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7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420"/>
        <w:gridCol w:w="4219"/>
      </w:tblGrid>
      <w:tr w:rsidR="00410311" w:rsidTr="00972CBC">
        <w:tc>
          <w:tcPr>
            <w:tcW w:w="4962" w:type="dxa"/>
          </w:tcPr>
          <w:p w:rsidR="00410311" w:rsidRDefault="00410311" w:rsidP="00972CBC">
            <w:pPr>
              <w:pStyle w:val="a5"/>
              <w:rPr>
                <w:sz w:val="30"/>
              </w:rPr>
            </w:pPr>
            <w:r w:rsidRPr="00014B87">
              <w:rPr>
                <w:b/>
                <w:noProof/>
                <w:lang w:eastAsia="ru-RU"/>
              </w:rPr>
              <w:drawing>
                <wp:inline distT="0" distB="0" distL="0" distR="0">
                  <wp:extent cx="3304380" cy="1286510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1881" cy="13400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:rsidR="00410311" w:rsidRPr="00912BE2" w:rsidRDefault="00410311" w:rsidP="00972CBC">
            <w:pPr>
              <w:spacing w:line="360" w:lineRule="auto"/>
              <w:ind w:left="29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410311" w:rsidRDefault="00410311" w:rsidP="00972CBC">
            <w:pPr>
              <w:pStyle w:val="a5"/>
              <w:rPr>
                <w:sz w:val="30"/>
              </w:rPr>
            </w:pPr>
          </w:p>
        </w:tc>
      </w:tr>
    </w:tbl>
    <w:p w:rsidR="00C37E4F" w:rsidRDefault="00C37E4F"/>
    <w:p w:rsidR="00410311" w:rsidRDefault="00410311"/>
    <w:p w:rsidR="00410311" w:rsidRDefault="00410311"/>
    <w:p w:rsidR="00410311" w:rsidRDefault="00410311"/>
    <w:p w:rsidR="00410311" w:rsidRDefault="00410311"/>
    <w:p w:rsidR="00410311" w:rsidRDefault="00410311"/>
    <w:p w:rsidR="00410311" w:rsidRDefault="00410311"/>
    <w:p w:rsidR="008F4763" w:rsidRDefault="008F4763" w:rsidP="008F47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pacing w:val="26"/>
          <w:sz w:val="36"/>
          <w:szCs w:val="36"/>
        </w:rPr>
      </w:pPr>
      <w:r>
        <w:rPr>
          <w:rFonts w:ascii="Times New Roman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:rsidR="008F4763" w:rsidRDefault="008F4763" w:rsidP="008F47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о компетенции «</w:t>
      </w: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>Управление перевозочным процессом на железнодорожном транспорте</w:t>
      </w:r>
      <w:r>
        <w:rPr>
          <w:rFonts w:ascii="Times New Roman" w:hAnsi="Times New Roman" w:cs="Times New Roman"/>
          <w:b/>
          <w:bCs/>
          <w:sz w:val="36"/>
          <w:szCs w:val="36"/>
        </w:rPr>
        <w:t>»</w:t>
      </w:r>
    </w:p>
    <w:p w:rsidR="008F4763" w:rsidRDefault="008F4763" w:rsidP="008F47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i/>
          <w:sz w:val="36"/>
          <w:szCs w:val="36"/>
          <w:u w:val="single"/>
        </w:rPr>
        <w:t>регионального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этапа Чемпионата </w:t>
      </w:r>
    </w:p>
    <w:p w:rsidR="008F4763" w:rsidRDefault="008F4763" w:rsidP="008F47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по профессиональному мастерству «Профессионалы»</w:t>
      </w:r>
    </w:p>
    <w:p w:rsidR="008F4763" w:rsidRPr="00CB3B66" w:rsidRDefault="00CB3B66" w:rsidP="008F476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  <w:u w:val="single"/>
        </w:rPr>
      </w:pPr>
      <w:r w:rsidRPr="00CB3B66">
        <w:rPr>
          <w:rFonts w:ascii="Times New Roman" w:hAnsi="Times New Roman" w:cs="Times New Roman"/>
          <w:b/>
          <w:bCs/>
          <w:i/>
          <w:sz w:val="36"/>
          <w:szCs w:val="36"/>
          <w:u w:val="single"/>
        </w:rPr>
        <w:t>Пензенская область</w:t>
      </w:r>
    </w:p>
    <w:p w:rsidR="008F4763" w:rsidRDefault="008F4763" w:rsidP="008F476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bCs/>
          <w:sz w:val="20"/>
          <w:szCs w:val="20"/>
        </w:rPr>
        <w:t>(регион проведения)</w:t>
      </w:r>
    </w:p>
    <w:p w:rsidR="00E21B55" w:rsidRP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i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:rsidR="00CB3B66" w:rsidRDefault="00CB3B66" w:rsidP="00CB3B6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bCs/>
          <w:sz w:val="36"/>
          <w:szCs w:val="36"/>
        </w:rPr>
      </w:pPr>
    </w:p>
    <w:p w:rsidR="00410311" w:rsidRDefault="00410311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21B55" w:rsidRDefault="00E21B55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3B66" w:rsidRDefault="00CB3B66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14DFB" w:rsidRDefault="005F36E0" w:rsidP="00105A1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</w:t>
      </w:r>
      <w:r w:rsidR="004F3508">
        <w:rPr>
          <w:rFonts w:ascii="Times New Roman" w:hAnsi="Times New Roman" w:cs="Times New Roman"/>
          <w:sz w:val="28"/>
          <w:szCs w:val="28"/>
        </w:rPr>
        <w:t>6</w:t>
      </w:r>
      <w:r w:rsidR="00483FA6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B563A8" w:rsidRDefault="00F22A9E" w:rsidP="00B563A8">
      <w:pPr>
        <w:tabs>
          <w:tab w:val="right" w:pos="935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lastRenderedPageBreak/>
        <w:t>План застройки компетенции на 5</w:t>
      </w:r>
      <w:r w:rsidR="00B563A8"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  <w:t xml:space="preserve"> участников</w:t>
      </w:r>
    </w:p>
    <w:p w:rsidR="00B563A8" w:rsidRDefault="00B563A8" w:rsidP="00B563A8">
      <w:pPr>
        <w:tabs>
          <w:tab w:val="right" w:pos="935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32"/>
          <w:szCs w:val="32"/>
        </w:rPr>
      </w:pPr>
    </w:p>
    <w:p w:rsidR="00041BD7" w:rsidRDefault="00041BD7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Рабочая площадка конкурсантов</w:t>
      </w:r>
    </w:p>
    <w:p w:rsidR="00041BD7" w:rsidRDefault="00041BD7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F27909" w:rsidRDefault="000343F9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943600" cy="3695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Комната конкурсантов</w:t>
      </w:r>
    </w:p>
    <w:p w:rsidR="001F4A0A" w:rsidRDefault="001F4A0A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BB0BEE" w:rsidRDefault="000343F9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4419600" cy="3540519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540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D7951" w:rsidRDefault="009D7951">
      <w:pPr>
        <w:spacing w:after="200" w:line="276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Брифинг зона</w:t>
      </w:r>
    </w:p>
    <w:p w:rsidR="00323212" w:rsidRDefault="00323212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D7951" w:rsidRDefault="000343F9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943600" cy="3714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Комната экспертов и главного эксперта</w:t>
      </w:r>
    </w:p>
    <w:p w:rsidR="009D7951" w:rsidRDefault="009D7951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9D7951" w:rsidRDefault="00323212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934075" cy="38671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3212" w:rsidRDefault="00323212">
      <w:pPr>
        <w:spacing w:after="200" w:line="276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BB0BEE" w:rsidRDefault="00BB0BEE" w:rsidP="00F2790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Условные обозначения:</w:t>
      </w:r>
    </w:p>
    <w:p w:rsidR="00041BD7" w:rsidRPr="00CB3B66" w:rsidRDefault="00BB0BEE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972" w:dyaOrig="1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42pt" o:ole="">
            <v:imagedata r:id="rId10" o:title=""/>
          </v:shape>
          <o:OLEObject Type="Embed" ProgID="Visio.Drawing.15" ShapeID="_x0000_i1025" DrawAspect="Content" ObjectID="_1830257541" r:id="rId11"/>
        </w:object>
      </w:r>
      <w:r w:rsidRPr="00CB3B66">
        <w:rPr>
          <w:rFonts w:ascii="Times New Roman" w:hAnsi="Times New Roman" w:cs="Times New Roman"/>
          <w:sz w:val="28"/>
          <w:szCs w:val="28"/>
        </w:rPr>
        <w:t>- кресло мягкое на колесиках</w:t>
      </w:r>
    </w:p>
    <w:p w:rsidR="009D7951" w:rsidRPr="00CB3B66" w:rsidRDefault="009D7951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516" w:dyaOrig="913">
          <v:shape id="_x0000_i1026" type="#_x0000_t75" style="width:24.75pt;height:37.5pt" o:ole="">
            <v:imagedata r:id="rId12" o:title=""/>
          </v:shape>
          <o:OLEObject Type="Embed" ProgID="Visio.Drawing.15" ShapeID="_x0000_i1026" DrawAspect="Content" ObjectID="_1830257542" r:id="rId13"/>
        </w:object>
      </w:r>
      <w:r w:rsidR="00323212" w:rsidRPr="00CB3B66">
        <w:rPr>
          <w:rFonts w:ascii="Times New Roman" w:hAnsi="Times New Roman" w:cs="Times New Roman"/>
          <w:sz w:val="28"/>
          <w:szCs w:val="28"/>
        </w:rPr>
        <w:t>- стул 4 ножки без подлокотников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2293" w:dyaOrig="1309">
          <v:shape id="_x0000_i1027" type="#_x0000_t75" style="width:48.75pt;height:28.5pt" o:ole="">
            <v:imagedata r:id="rId14" o:title=""/>
          </v:shape>
          <o:OLEObject Type="Embed" ProgID="Visio.Drawing.15" ShapeID="_x0000_i1027" DrawAspect="Content" ObjectID="_1830257543" r:id="rId15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 xml:space="preserve"> - стол офисный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1201" w:dyaOrig="625">
          <v:shape id="_x0000_i1028" type="#_x0000_t75" style="width:48.75pt;height:26.25pt" o:ole="">
            <v:imagedata r:id="rId16" o:title=""/>
          </v:shape>
          <o:OLEObject Type="Embed" ProgID="Visio.Drawing.15" ShapeID="_x0000_i1028" DrawAspect="Content" ObjectID="_1830257544" r:id="rId17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>- монитор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985" w:dyaOrig="589">
          <v:shape id="_x0000_i1029" type="#_x0000_t75" style="width:41.25pt;height:24.75pt" o:ole="">
            <v:imagedata r:id="rId18" o:title=""/>
          </v:shape>
          <o:OLEObject Type="Embed" ProgID="Visio.Drawing.15" ShapeID="_x0000_i1029" DrawAspect="Content" ObjectID="_1830257545" r:id="rId19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>- клавиатура</w:t>
      </w:r>
    </w:p>
    <w:p w:rsidR="00BB0BEE" w:rsidRPr="00CB3B66" w:rsidRDefault="00BB0BEE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121" w:dyaOrig="1957">
          <v:shape id="_x0000_i1030" type="#_x0000_t75" style="width:6pt;height:49.5pt" o:ole="">
            <v:imagedata r:id="rId20" o:title=""/>
          </v:shape>
          <o:OLEObject Type="Embed" ProgID="Visio.Drawing.15" ShapeID="_x0000_i1030" DrawAspect="Content" ObjectID="_1830257546" r:id="rId21"/>
        </w:object>
      </w:r>
      <w:r w:rsidRPr="00CB3B66">
        <w:rPr>
          <w:rFonts w:ascii="Times New Roman" w:hAnsi="Times New Roman" w:cs="Times New Roman"/>
          <w:sz w:val="28"/>
          <w:szCs w:val="28"/>
        </w:rPr>
        <w:t>-перегородка между рабочими местами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1285" w:dyaOrig="877">
          <v:shape id="_x0000_i1031" type="#_x0000_t75" style="width:41.25pt;height:28.5pt" o:ole="">
            <v:imagedata r:id="rId22" o:title=""/>
          </v:shape>
          <o:OLEObject Type="Embed" ProgID="Visio.Drawing.15" ShapeID="_x0000_i1031" DrawAspect="Content" ObjectID="_1830257547" r:id="rId23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>- принтер</w:t>
      </w:r>
      <w:r w:rsidR="0016508B" w:rsidRPr="00CB3B66">
        <w:rPr>
          <w:rFonts w:ascii="Times New Roman" w:hAnsi="Times New Roman" w:cs="Times New Roman"/>
          <w:sz w:val="28"/>
          <w:szCs w:val="28"/>
        </w:rPr>
        <w:t xml:space="preserve"> (МФУ)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985" w:dyaOrig="1141">
          <v:shape id="_x0000_i1032" type="#_x0000_t75" style="width:36pt;height:30.75pt" o:ole="">
            <v:imagedata r:id="rId24" o:title=""/>
          </v:shape>
          <o:OLEObject Type="Embed" ProgID="Visio.Drawing.15" ShapeID="_x0000_i1032" DrawAspect="Content" ObjectID="_1830257548" r:id="rId25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>- ноутбук</w:t>
      </w:r>
    </w:p>
    <w:p w:rsidR="00041BD7" w:rsidRPr="00CB3B66" w:rsidRDefault="00041BD7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481" w:dyaOrig="481">
          <v:shape id="_x0000_i1033" type="#_x0000_t75" style="width:16.5pt;height:16.5pt" o:ole="">
            <v:imagedata r:id="rId26" o:title=""/>
          </v:shape>
          <o:OLEObject Type="Embed" ProgID="Visio.Drawing.15" ShapeID="_x0000_i1033" DrawAspect="Content" ObjectID="_1830257549" r:id="rId27"/>
        </w:object>
      </w:r>
      <w:r w:rsidR="00BB0BEE" w:rsidRPr="00CB3B66">
        <w:rPr>
          <w:rFonts w:ascii="Times New Roman" w:hAnsi="Times New Roman" w:cs="Times New Roman"/>
          <w:sz w:val="28"/>
          <w:szCs w:val="28"/>
        </w:rPr>
        <w:t>- мусорное ведро</w:t>
      </w:r>
    </w:p>
    <w:p w:rsidR="00041BD7" w:rsidRPr="00CB3B66" w:rsidRDefault="00BB0BEE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864" w:dyaOrig="2388">
          <v:shape id="_x0000_i1034" type="#_x0000_t75" style="width:22.5pt;height:59.25pt" o:ole="">
            <v:imagedata r:id="rId28" o:title=""/>
          </v:shape>
          <o:OLEObject Type="Embed" ProgID="Visio.Drawing.15" ShapeID="_x0000_i1034" DrawAspect="Content" ObjectID="_1830257550" r:id="rId29"/>
        </w:object>
      </w:r>
      <w:r w:rsidRPr="00CB3B66">
        <w:rPr>
          <w:rFonts w:ascii="Times New Roman" w:hAnsi="Times New Roman" w:cs="Times New Roman"/>
          <w:sz w:val="28"/>
          <w:szCs w:val="28"/>
        </w:rPr>
        <w:t>- монитор на стене</w:t>
      </w:r>
    </w:p>
    <w:p w:rsidR="009D7951" w:rsidRPr="00CB3B66" w:rsidRDefault="009D7951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228" w:dyaOrig="721">
          <v:shape id="_x0000_i1035" type="#_x0000_t75" style="width:11.25pt;height:36pt" o:ole="">
            <v:imagedata r:id="rId30" o:title=""/>
          </v:shape>
          <o:OLEObject Type="Embed" ProgID="Visio.Drawing.15" ShapeID="_x0000_i1035" DrawAspect="Content" ObjectID="_1830257551" r:id="rId31"/>
        </w:object>
      </w:r>
      <w:r w:rsidRPr="00CB3B66">
        <w:rPr>
          <w:rFonts w:ascii="Times New Roman" w:hAnsi="Times New Roman" w:cs="Times New Roman"/>
          <w:sz w:val="28"/>
          <w:szCs w:val="28"/>
        </w:rPr>
        <w:t>- огнетушитель</w:t>
      </w:r>
    </w:p>
    <w:p w:rsidR="005F36E0" w:rsidRPr="00CB3B66" w:rsidRDefault="005F36E0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684" w:dyaOrig="937">
          <v:shape id="_x0000_i1036" type="#_x0000_t75" style="width:34.5pt;height:47.25pt" o:ole="">
            <v:imagedata r:id="rId32" o:title=""/>
          </v:shape>
          <o:OLEObject Type="Embed" ProgID="Visio.Drawing.15" ShapeID="_x0000_i1036" DrawAspect="Content" ObjectID="_1830257552" r:id="rId33"/>
        </w:object>
      </w:r>
      <w:r w:rsidRPr="00CB3B66">
        <w:rPr>
          <w:rFonts w:ascii="Times New Roman" w:hAnsi="Times New Roman" w:cs="Times New Roman"/>
          <w:sz w:val="28"/>
          <w:szCs w:val="28"/>
        </w:rPr>
        <w:t>- запираемый шкафчик</w:t>
      </w:r>
    </w:p>
    <w:p w:rsidR="005F36E0" w:rsidRPr="00CB3B66" w:rsidRDefault="005F36E0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B3B66">
        <w:rPr>
          <w:rFonts w:ascii="Times New Roman" w:hAnsi="Times New Roman" w:cs="Times New Roman"/>
          <w:sz w:val="28"/>
          <w:szCs w:val="28"/>
        </w:rPr>
        <w:object w:dxaOrig="337" w:dyaOrig="1201">
          <v:shape id="_x0000_i1037" type="#_x0000_t75" style="width:16.5pt;height:60pt" o:ole="">
            <v:imagedata r:id="rId34" o:title=""/>
          </v:shape>
          <o:OLEObject Type="Embed" ProgID="Visio.Drawing.15" ShapeID="_x0000_i1037" DrawAspect="Content" ObjectID="_1830257553" r:id="rId35"/>
        </w:object>
      </w:r>
      <w:r w:rsidRPr="00CB3B66">
        <w:rPr>
          <w:rFonts w:ascii="Times New Roman" w:hAnsi="Times New Roman" w:cs="Times New Roman"/>
          <w:sz w:val="28"/>
          <w:szCs w:val="28"/>
        </w:rPr>
        <w:t>- аптечка</w:t>
      </w:r>
    </w:p>
    <w:p w:rsidR="009D7951" w:rsidRPr="00CB3B66" w:rsidRDefault="009D7951" w:rsidP="00CB3B66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9D7951" w:rsidRPr="00CB3B66" w:rsidSect="00F649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C37E4F"/>
    <w:rsid w:val="000343F9"/>
    <w:rsid w:val="00041BD7"/>
    <w:rsid w:val="00055ACF"/>
    <w:rsid w:val="00105A1F"/>
    <w:rsid w:val="0016508B"/>
    <w:rsid w:val="001F4A0A"/>
    <w:rsid w:val="00217D8D"/>
    <w:rsid w:val="002242C0"/>
    <w:rsid w:val="00233130"/>
    <w:rsid w:val="00323212"/>
    <w:rsid w:val="00410311"/>
    <w:rsid w:val="00425476"/>
    <w:rsid w:val="00483FA6"/>
    <w:rsid w:val="004E0FD4"/>
    <w:rsid w:val="004F3508"/>
    <w:rsid w:val="005F36E0"/>
    <w:rsid w:val="00606EA0"/>
    <w:rsid w:val="00714DFB"/>
    <w:rsid w:val="008F4763"/>
    <w:rsid w:val="009D7951"/>
    <w:rsid w:val="00A67F89"/>
    <w:rsid w:val="00AC1D07"/>
    <w:rsid w:val="00B563A8"/>
    <w:rsid w:val="00BB0BEE"/>
    <w:rsid w:val="00BE0EF3"/>
    <w:rsid w:val="00C37E4F"/>
    <w:rsid w:val="00CB3B66"/>
    <w:rsid w:val="00DF6FE4"/>
    <w:rsid w:val="00E21B55"/>
    <w:rsid w:val="00F22A9E"/>
    <w:rsid w:val="00F27909"/>
    <w:rsid w:val="00F6496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5A1F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37E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C37E4F"/>
    <w:rPr>
      <w:rFonts w:ascii="Tahoma" w:hAnsi="Tahoma" w:cs="Tahoma"/>
      <w:sz w:val="16"/>
      <w:szCs w:val="16"/>
    </w:rPr>
  </w:style>
  <w:style w:type="paragraph" w:styleId="a5">
    <w:name w:val="Body Text"/>
    <w:basedOn w:val="a"/>
    <w:link w:val="a6"/>
    <w:uiPriority w:val="1"/>
    <w:qFormat/>
    <w:rsid w:val="0041031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1"/>
    <w:rsid w:val="00410311"/>
    <w:rPr>
      <w:rFonts w:ascii="Times New Roman" w:eastAsia="Times New Roman" w:hAnsi="Times New Roman" w:cs="Times New Roman"/>
      <w:sz w:val="28"/>
      <w:szCs w:val="28"/>
    </w:rPr>
  </w:style>
  <w:style w:type="table" w:styleId="a7">
    <w:name w:val="Table Grid"/>
    <w:basedOn w:val="a1"/>
    <w:uiPriority w:val="39"/>
    <w:rsid w:val="00410311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901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_________Microsoft_Visio22222.vsdx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66666.vsdx"/><Relationship Id="rId34" Type="http://schemas.openxmlformats.org/officeDocument/2006/relationships/image" Target="media/image18.emf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package" Target="embeddings/_________Microsoft_Visio44444.vsdx"/><Relationship Id="rId25" Type="http://schemas.openxmlformats.org/officeDocument/2006/relationships/package" Target="embeddings/_________Microsoft_Visio88888.vsdx"/><Relationship Id="rId33" Type="http://schemas.openxmlformats.org/officeDocument/2006/relationships/package" Target="embeddings/_________Microsoft_Visio1212121212.vsdx"/><Relationship Id="rId38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_________Microsoft_Visio1010101010.vsdx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1111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3333.vsdx"/><Relationship Id="rId23" Type="http://schemas.openxmlformats.org/officeDocument/2006/relationships/package" Target="embeddings/_________Microsoft_Visio77777.vsdx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package" Target="embeddings/_________Microsoft_Visio55555.vsdx"/><Relationship Id="rId31" Type="http://schemas.openxmlformats.org/officeDocument/2006/relationships/package" Target="embeddings/_________Microsoft_Visio1111111111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8.emf"/><Relationship Id="rId22" Type="http://schemas.openxmlformats.org/officeDocument/2006/relationships/image" Target="media/image12.emf"/><Relationship Id="rId27" Type="http://schemas.openxmlformats.org/officeDocument/2006/relationships/package" Target="embeddings/_________Microsoft_Visio99999.vsdx"/><Relationship Id="rId30" Type="http://schemas.openxmlformats.org/officeDocument/2006/relationships/image" Target="media/image16.emf"/><Relationship Id="rId35" Type="http://schemas.openxmlformats.org/officeDocument/2006/relationships/package" Target="embeddings/_________Microsoft_Visio131313131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BFED08-4707-4885-84DA-D035529C55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55</Words>
  <Characters>885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xXx</cp:lastModifiedBy>
  <cp:revision>2</cp:revision>
  <dcterms:created xsi:type="dcterms:W3CDTF">2026-01-18T13:06:00Z</dcterms:created>
  <dcterms:modified xsi:type="dcterms:W3CDTF">2026-01-18T13:06:00Z</dcterms:modified>
</cp:coreProperties>
</file>